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1"/>
  </p:notesMasterIdLst>
  <p:sldIdLst>
    <p:sldId id="498" r:id="rId2"/>
    <p:sldId id="500" r:id="rId3"/>
    <p:sldId id="501" r:id="rId4"/>
    <p:sldId id="283" r:id="rId5"/>
    <p:sldId id="280" r:id="rId6"/>
    <p:sldId id="281" r:id="rId7"/>
    <p:sldId id="502" r:id="rId8"/>
    <p:sldId id="504" r:id="rId9"/>
    <p:sldId id="503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26" userDrawn="1">
          <p15:clr>
            <a:srgbClr val="A4A3A4"/>
          </p15:clr>
        </p15:guide>
        <p15:guide id="2" pos="46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21"/>
    <p:restoredTop sz="90512"/>
  </p:normalViewPr>
  <p:slideViewPr>
    <p:cSldViewPr snapToGrid="0" snapToObjects="1" showGuides="1">
      <p:cViewPr varScale="1">
        <p:scale>
          <a:sx n="93" d="100"/>
          <a:sy n="93" d="100"/>
        </p:scale>
        <p:origin x="248" y="536"/>
      </p:cViewPr>
      <p:guideLst>
        <p:guide orient="horz" pos="1026"/>
        <p:guide pos="46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5B18D3D1-559F-9B4F-B677-3F8EAF9311CD}"/>
    <pc:docChg chg="custSel addSld delSld modSld">
      <pc:chgData name="Jorg Liebeherr" userId="4e70e616cda3882f" providerId="LiveId" clId="{5B18D3D1-559F-9B4F-B677-3F8EAF9311CD}" dt="2020-09-11T19:29:53.961" v="281"/>
      <pc:docMkLst>
        <pc:docMk/>
      </pc:docMkLst>
      <pc:sldChg chg="add del">
        <pc:chgData name="Jorg Liebeherr" userId="4e70e616cda3882f" providerId="LiveId" clId="{5B18D3D1-559F-9B4F-B677-3F8EAF9311CD}" dt="2020-09-11T19:29:43.061" v="280"/>
        <pc:sldMkLst>
          <pc:docMk/>
          <pc:sldMk cId="3080873086" sldId="334"/>
        </pc:sldMkLst>
      </pc:sldChg>
      <pc:sldChg chg="addSp modSp">
        <pc:chgData name="Jorg Liebeherr" userId="4e70e616cda3882f" providerId="LiveId" clId="{5B18D3D1-559F-9B4F-B677-3F8EAF9311CD}" dt="2020-09-11T18:36:25.289" v="275" actId="20577"/>
        <pc:sldMkLst>
          <pc:docMk/>
          <pc:sldMk cId="4229235840" sldId="498"/>
        </pc:sldMkLst>
        <pc:spChg chg="add mod">
          <ac:chgData name="Jorg Liebeherr" userId="4e70e616cda3882f" providerId="LiveId" clId="{5B18D3D1-559F-9B4F-B677-3F8EAF9311CD}" dt="2020-09-11T18:36:25.289" v="275" actId="20577"/>
          <ac:spMkLst>
            <pc:docMk/>
            <pc:sldMk cId="4229235840" sldId="498"/>
            <ac:spMk id="7" creationId="{0FA03529-851E-FB4F-A95B-A390F005C397}"/>
          </ac:spMkLst>
        </pc:spChg>
      </pc:sldChg>
      <pc:sldChg chg="addSp modSp modAnim">
        <pc:chgData name="Jorg Liebeherr" userId="4e70e616cda3882f" providerId="LiveId" clId="{5B18D3D1-559F-9B4F-B677-3F8EAF9311CD}" dt="2020-09-11T19:29:25.519" v="277"/>
        <pc:sldMkLst>
          <pc:docMk/>
          <pc:sldMk cId="509524756" sldId="502"/>
        </pc:sldMkLst>
        <pc:picChg chg="add mod">
          <ac:chgData name="Jorg Liebeherr" userId="4e70e616cda3882f" providerId="LiveId" clId="{5B18D3D1-559F-9B4F-B677-3F8EAF9311CD}" dt="2020-09-11T19:29:25.519" v="277"/>
          <ac:picMkLst>
            <pc:docMk/>
            <pc:sldMk cId="509524756" sldId="502"/>
            <ac:picMk id="5" creationId="{86FEA3B0-A668-1149-8E06-412DBC5B914F}"/>
          </ac:picMkLst>
        </pc:picChg>
      </pc:sldChg>
      <pc:sldChg chg="addSp modSp add modAnim">
        <pc:chgData name="Jorg Liebeherr" userId="4e70e616cda3882f" providerId="LiveId" clId="{5B18D3D1-559F-9B4F-B677-3F8EAF9311CD}" dt="2020-09-11T19:29:53.961" v="281"/>
        <pc:sldMkLst>
          <pc:docMk/>
          <pc:sldMk cId="4170023465" sldId="504"/>
        </pc:sldMkLst>
        <pc:picChg chg="add mod">
          <ac:chgData name="Jorg Liebeherr" userId="4e70e616cda3882f" providerId="LiveId" clId="{5B18D3D1-559F-9B4F-B677-3F8EAF9311CD}" dt="2020-09-11T19:29:53.961" v="281"/>
          <ac:picMkLst>
            <pc:docMk/>
            <pc:sldMk cId="4170023465" sldId="504"/>
            <ac:picMk id="3" creationId="{39CB994F-5AA1-3249-AC8E-DA642C93BC5B}"/>
          </ac:picMkLst>
        </pc:picChg>
      </pc:sldChg>
    </pc:docChg>
  </pc:docChgLst>
  <pc:docChgLst>
    <pc:chgData name="Jorg Liebeherr" userId="4e70e616cda3882f" providerId="LiveId" clId="{9A0DCF3A-FF1C-D546-BE64-EC7D608D89B0}"/>
    <pc:docChg chg="custSel addSld delSld modSld">
      <pc:chgData name="Jorg Liebeherr" userId="4e70e616cda3882f" providerId="LiveId" clId="{9A0DCF3A-FF1C-D546-BE64-EC7D608D89B0}" dt="2020-08-24T14:27:14.696" v="150" actId="20577"/>
      <pc:docMkLst>
        <pc:docMk/>
      </pc:docMkLst>
      <pc:sldChg chg="del">
        <pc:chgData name="Jorg Liebeherr" userId="4e70e616cda3882f" providerId="LiveId" clId="{9A0DCF3A-FF1C-D546-BE64-EC7D608D89B0}" dt="2020-08-19T22:22:13.555" v="0" actId="2696"/>
        <pc:sldMkLst>
          <pc:docMk/>
          <pc:sldMk cId="932342642" sldId="256"/>
        </pc:sldMkLst>
      </pc:sldChg>
      <pc:sldChg chg="del">
        <pc:chgData name="Jorg Liebeherr" userId="4e70e616cda3882f" providerId="LiveId" clId="{9A0DCF3A-FF1C-D546-BE64-EC7D608D89B0}" dt="2020-08-19T22:22:13.579" v="2" actId="2696"/>
        <pc:sldMkLst>
          <pc:docMk/>
          <pc:sldMk cId="4158520913" sldId="257"/>
        </pc:sldMkLst>
      </pc:sldChg>
      <pc:sldChg chg="del">
        <pc:chgData name="Jorg Liebeherr" userId="4e70e616cda3882f" providerId="LiveId" clId="{9A0DCF3A-FF1C-D546-BE64-EC7D608D89B0}" dt="2020-08-19T22:22:13.568" v="1" actId="2696"/>
        <pc:sldMkLst>
          <pc:docMk/>
          <pc:sldMk cId="767987974" sldId="258"/>
        </pc:sldMkLst>
      </pc:sldChg>
      <pc:sldChg chg="del">
        <pc:chgData name="Jorg Liebeherr" userId="4e70e616cda3882f" providerId="LiveId" clId="{9A0DCF3A-FF1C-D546-BE64-EC7D608D89B0}" dt="2020-08-19T22:22:13.597" v="3" actId="2696"/>
        <pc:sldMkLst>
          <pc:docMk/>
          <pc:sldMk cId="2722521699" sldId="259"/>
        </pc:sldMkLst>
      </pc:sldChg>
      <pc:sldChg chg="del">
        <pc:chgData name="Jorg Liebeherr" userId="4e70e616cda3882f" providerId="LiveId" clId="{9A0DCF3A-FF1C-D546-BE64-EC7D608D89B0}" dt="2020-08-19T22:22:13.672" v="8" actId="2696"/>
        <pc:sldMkLst>
          <pc:docMk/>
          <pc:sldMk cId="2075065234" sldId="260"/>
        </pc:sldMkLst>
      </pc:sldChg>
      <pc:sldChg chg="del">
        <pc:chgData name="Jorg Liebeherr" userId="4e70e616cda3882f" providerId="LiveId" clId="{9A0DCF3A-FF1C-D546-BE64-EC7D608D89B0}" dt="2020-08-19T22:22:13.650" v="7" actId="2696"/>
        <pc:sldMkLst>
          <pc:docMk/>
          <pc:sldMk cId="1825341004" sldId="305"/>
        </pc:sldMkLst>
      </pc:sldChg>
      <pc:sldChg chg="del">
        <pc:chgData name="Jorg Liebeherr" userId="4e70e616cda3882f" providerId="LiveId" clId="{9A0DCF3A-FF1C-D546-BE64-EC7D608D89B0}" dt="2020-08-19T22:22:13.614" v="4" actId="2696"/>
        <pc:sldMkLst>
          <pc:docMk/>
          <pc:sldMk cId="3997471332" sldId="306"/>
        </pc:sldMkLst>
      </pc:sldChg>
      <pc:sldChg chg="del">
        <pc:chgData name="Jorg Liebeherr" userId="4e70e616cda3882f" providerId="LiveId" clId="{9A0DCF3A-FF1C-D546-BE64-EC7D608D89B0}" dt="2020-08-19T22:22:13.630" v="5" actId="2696"/>
        <pc:sldMkLst>
          <pc:docMk/>
          <pc:sldMk cId="1170941760" sldId="307"/>
        </pc:sldMkLst>
      </pc:sldChg>
      <pc:sldChg chg="del">
        <pc:chgData name="Jorg Liebeherr" userId="4e70e616cda3882f" providerId="LiveId" clId="{9A0DCF3A-FF1C-D546-BE64-EC7D608D89B0}" dt="2020-08-19T22:22:13.642" v="6" actId="2696"/>
        <pc:sldMkLst>
          <pc:docMk/>
          <pc:sldMk cId="2515066271" sldId="308"/>
        </pc:sldMkLst>
      </pc:sldChg>
      <pc:sldChg chg="del">
        <pc:chgData name="Jorg Liebeherr" userId="4e70e616cda3882f" providerId="LiveId" clId="{9A0DCF3A-FF1C-D546-BE64-EC7D608D89B0}" dt="2020-08-19T22:22:13.686" v="9" actId="2696"/>
        <pc:sldMkLst>
          <pc:docMk/>
          <pc:sldMk cId="4140638751" sldId="309"/>
        </pc:sldMkLst>
      </pc:sldChg>
      <pc:sldChg chg="addSp modSp">
        <pc:chgData name="Jorg Liebeherr" userId="4e70e616cda3882f" providerId="LiveId" clId="{9A0DCF3A-FF1C-D546-BE64-EC7D608D89B0}" dt="2020-08-19T22:22:35.914" v="27"/>
        <pc:sldMkLst>
          <pc:docMk/>
          <pc:sldMk cId="1869273137" sldId="456"/>
        </pc:sldMkLst>
        <pc:spChg chg="add mod">
          <ac:chgData name="Jorg Liebeherr" userId="4e70e616cda3882f" providerId="LiveId" clId="{9A0DCF3A-FF1C-D546-BE64-EC7D608D89B0}" dt="2020-08-19T22:22:35.914" v="27"/>
          <ac:spMkLst>
            <pc:docMk/>
            <pc:sldMk cId="1869273137" sldId="456"/>
            <ac:spMk id="2" creationId="{F8968CC9-81D5-424F-8597-7534A316CB92}"/>
          </ac:spMkLst>
        </pc:spChg>
      </pc:sldChg>
      <pc:sldChg chg="addSp modSp">
        <pc:chgData name="Jorg Liebeherr" userId="4e70e616cda3882f" providerId="LiveId" clId="{9A0DCF3A-FF1C-D546-BE64-EC7D608D89B0}" dt="2020-08-24T14:15:29.437" v="145" actId="20577"/>
        <pc:sldMkLst>
          <pc:docMk/>
          <pc:sldMk cId="1101715127" sldId="464"/>
        </pc:sldMkLst>
        <pc:spChg chg="add mod">
          <ac:chgData name="Jorg Liebeherr" userId="4e70e616cda3882f" providerId="LiveId" clId="{9A0DCF3A-FF1C-D546-BE64-EC7D608D89B0}" dt="2020-08-19T22:22:35.914" v="27"/>
          <ac:spMkLst>
            <pc:docMk/>
            <pc:sldMk cId="1101715127" sldId="464"/>
            <ac:spMk id="2" creationId="{02DD1745-AE3A-3C44-92BB-8D61EB4BABC9}"/>
          </ac:spMkLst>
        </pc:spChg>
        <pc:spChg chg="mod">
          <ac:chgData name="Jorg Liebeherr" userId="4e70e616cda3882f" providerId="LiveId" clId="{9A0DCF3A-FF1C-D546-BE64-EC7D608D89B0}" dt="2020-08-24T14:15:29.437" v="145" actId="20577"/>
          <ac:spMkLst>
            <pc:docMk/>
            <pc:sldMk cId="1101715127" sldId="464"/>
            <ac:spMk id="33793" creationId="{00000000-0000-0000-0000-000000000000}"/>
          </ac:spMkLst>
        </pc:spChg>
      </pc:sldChg>
      <pc:sldChg chg="del">
        <pc:chgData name="Jorg Liebeherr" userId="4e70e616cda3882f" providerId="LiveId" clId="{9A0DCF3A-FF1C-D546-BE64-EC7D608D89B0}" dt="2020-08-19T22:22:13.778" v="15" actId="2696"/>
        <pc:sldMkLst>
          <pc:docMk/>
          <pc:sldMk cId="389804301" sldId="468"/>
        </pc:sldMkLst>
      </pc:sldChg>
      <pc:sldChg chg="del">
        <pc:chgData name="Jorg Liebeherr" userId="4e70e616cda3882f" providerId="LiveId" clId="{9A0DCF3A-FF1C-D546-BE64-EC7D608D89B0}" dt="2020-08-19T22:22:13.786" v="16" actId="2696"/>
        <pc:sldMkLst>
          <pc:docMk/>
          <pc:sldMk cId="19997292" sldId="470"/>
        </pc:sldMkLst>
      </pc:sldChg>
      <pc:sldChg chg="addSp modSp">
        <pc:chgData name="Jorg Liebeherr" userId="4e70e616cda3882f" providerId="LiveId" clId="{9A0DCF3A-FF1C-D546-BE64-EC7D608D89B0}" dt="2020-08-24T14:26:55.155" v="146"/>
        <pc:sldMkLst>
          <pc:docMk/>
          <pc:sldMk cId="705473557" sldId="471"/>
        </pc:sldMkLst>
        <pc:spChg chg="add mod">
          <ac:chgData name="Jorg Liebeherr" userId="4e70e616cda3882f" providerId="LiveId" clId="{9A0DCF3A-FF1C-D546-BE64-EC7D608D89B0}" dt="2020-08-19T22:22:35.914" v="27"/>
          <ac:spMkLst>
            <pc:docMk/>
            <pc:sldMk cId="705473557" sldId="471"/>
            <ac:spMk id="2" creationId="{2F51881D-AB4D-6B4A-8357-DA21B23BA4BC}"/>
          </ac:spMkLst>
        </pc:spChg>
        <pc:spChg chg="mod">
          <ac:chgData name="Jorg Liebeherr" userId="4e70e616cda3882f" providerId="LiveId" clId="{9A0DCF3A-FF1C-D546-BE64-EC7D608D89B0}" dt="2020-08-24T14:26:55.155" v="146"/>
          <ac:spMkLst>
            <pc:docMk/>
            <pc:sldMk cId="705473557" sldId="471"/>
            <ac:spMk id="34817" creationId="{00000000-0000-0000-0000-000000000000}"/>
          </ac:spMkLst>
        </pc:spChg>
      </pc:sldChg>
      <pc:sldChg chg="addSp modSp">
        <pc:chgData name="Jorg Liebeherr" userId="4e70e616cda3882f" providerId="LiveId" clId="{9A0DCF3A-FF1C-D546-BE64-EC7D608D89B0}" dt="2020-08-24T14:27:14.696" v="150" actId="20577"/>
        <pc:sldMkLst>
          <pc:docMk/>
          <pc:sldMk cId="4288046182" sldId="473"/>
        </pc:sldMkLst>
        <pc:spChg chg="add mod">
          <ac:chgData name="Jorg Liebeherr" userId="4e70e616cda3882f" providerId="LiveId" clId="{9A0DCF3A-FF1C-D546-BE64-EC7D608D89B0}" dt="2020-08-19T22:22:35.914" v="27"/>
          <ac:spMkLst>
            <pc:docMk/>
            <pc:sldMk cId="4288046182" sldId="473"/>
            <ac:spMk id="2" creationId="{64AD8034-B8B7-F545-A69D-E056988CC557}"/>
          </ac:spMkLst>
        </pc:spChg>
        <pc:spChg chg="mod">
          <ac:chgData name="Jorg Liebeherr" userId="4e70e616cda3882f" providerId="LiveId" clId="{9A0DCF3A-FF1C-D546-BE64-EC7D608D89B0}" dt="2020-08-24T14:27:14.696" v="150" actId="20577"/>
          <ac:spMkLst>
            <pc:docMk/>
            <pc:sldMk cId="4288046182" sldId="473"/>
            <ac:spMk id="37890" creationId="{00000000-0000-0000-0000-000000000000}"/>
          </ac:spMkLst>
        </pc:spChg>
      </pc:sldChg>
      <pc:sldChg chg="addSp modSp">
        <pc:chgData name="Jorg Liebeherr" userId="4e70e616cda3882f" providerId="LiveId" clId="{9A0DCF3A-FF1C-D546-BE64-EC7D608D89B0}" dt="2020-08-19T22:22:35.914" v="27"/>
        <pc:sldMkLst>
          <pc:docMk/>
          <pc:sldMk cId="2620909788" sldId="474"/>
        </pc:sldMkLst>
        <pc:spChg chg="add mod">
          <ac:chgData name="Jorg Liebeherr" userId="4e70e616cda3882f" providerId="LiveId" clId="{9A0DCF3A-FF1C-D546-BE64-EC7D608D89B0}" dt="2020-08-19T22:22:35.914" v="27"/>
          <ac:spMkLst>
            <pc:docMk/>
            <pc:sldMk cId="2620909788" sldId="474"/>
            <ac:spMk id="2" creationId="{CD94AEA0-588A-C541-AD53-F7D94FC85A6D}"/>
          </ac:spMkLst>
        </pc:spChg>
      </pc:sldChg>
      <pc:sldChg chg="del">
        <pc:chgData name="Jorg Liebeherr" userId="4e70e616cda3882f" providerId="LiveId" clId="{9A0DCF3A-FF1C-D546-BE64-EC7D608D89B0}" dt="2020-08-19T22:22:28.514" v="25" actId="2696"/>
        <pc:sldMkLst>
          <pc:docMk/>
          <pc:sldMk cId="1240416669" sldId="478"/>
        </pc:sldMkLst>
      </pc:sldChg>
      <pc:sldChg chg="del">
        <pc:chgData name="Jorg Liebeherr" userId="4e70e616cda3882f" providerId="LiveId" clId="{9A0DCF3A-FF1C-D546-BE64-EC7D608D89B0}" dt="2020-08-19T22:22:28.451" v="20" actId="2696"/>
        <pc:sldMkLst>
          <pc:docMk/>
          <pc:sldMk cId="2477932081" sldId="480"/>
        </pc:sldMkLst>
      </pc:sldChg>
      <pc:sldChg chg="del">
        <pc:chgData name="Jorg Liebeherr" userId="4e70e616cda3882f" providerId="LiveId" clId="{9A0DCF3A-FF1C-D546-BE64-EC7D608D89B0}" dt="2020-08-19T22:22:28.469" v="21" actId="2696"/>
        <pc:sldMkLst>
          <pc:docMk/>
          <pc:sldMk cId="1136249284" sldId="481"/>
        </pc:sldMkLst>
      </pc:sldChg>
      <pc:sldChg chg="del">
        <pc:chgData name="Jorg Liebeherr" userId="4e70e616cda3882f" providerId="LiveId" clId="{9A0DCF3A-FF1C-D546-BE64-EC7D608D89B0}" dt="2020-08-19T22:22:28.488" v="23" actId="2696"/>
        <pc:sldMkLst>
          <pc:docMk/>
          <pc:sldMk cId="1014774688" sldId="482"/>
        </pc:sldMkLst>
      </pc:sldChg>
      <pc:sldChg chg="del">
        <pc:chgData name="Jorg Liebeherr" userId="4e70e616cda3882f" providerId="LiveId" clId="{9A0DCF3A-FF1C-D546-BE64-EC7D608D89B0}" dt="2020-08-19T22:22:28.502" v="24" actId="2696"/>
        <pc:sldMkLst>
          <pc:docMk/>
          <pc:sldMk cId="1423452844" sldId="483"/>
        </pc:sldMkLst>
      </pc:sldChg>
      <pc:sldChg chg="del">
        <pc:chgData name="Jorg Liebeherr" userId="4e70e616cda3882f" providerId="LiveId" clId="{9A0DCF3A-FF1C-D546-BE64-EC7D608D89B0}" dt="2020-08-19T22:22:28.439" v="19" actId="2696"/>
        <pc:sldMkLst>
          <pc:docMk/>
          <pc:sldMk cId="3619239760" sldId="485"/>
        </pc:sldMkLst>
      </pc:sldChg>
      <pc:sldChg chg="del">
        <pc:chgData name="Jorg Liebeherr" userId="4e70e616cda3882f" providerId="LiveId" clId="{9A0DCF3A-FF1C-D546-BE64-EC7D608D89B0}" dt="2020-08-19T22:22:28.433" v="18" actId="2696"/>
        <pc:sldMkLst>
          <pc:docMk/>
          <pc:sldMk cId="1015436470" sldId="486"/>
        </pc:sldMkLst>
      </pc:sldChg>
      <pc:sldChg chg="del">
        <pc:chgData name="Jorg Liebeherr" userId="4e70e616cda3882f" providerId="LiveId" clId="{9A0DCF3A-FF1C-D546-BE64-EC7D608D89B0}" dt="2020-08-19T22:22:13.701" v="10" actId="2696"/>
        <pc:sldMkLst>
          <pc:docMk/>
          <pc:sldMk cId="3535421432" sldId="487"/>
        </pc:sldMkLst>
      </pc:sldChg>
      <pc:sldChg chg="del">
        <pc:chgData name="Jorg Liebeherr" userId="4e70e616cda3882f" providerId="LiveId" clId="{9A0DCF3A-FF1C-D546-BE64-EC7D608D89B0}" dt="2020-08-19T22:22:13.713" v="11" actId="2696"/>
        <pc:sldMkLst>
          <pc:docMk/>
          <pc:sldMk cId="2628018854" sldId="488"/>
        </pc:sldMkLst>
      </pc:sldChg>
      <pc:sldChg chg="del">
        <pc:chgData name="Jorg Liebeherr" userId="4e70e616cda3882f" providerId="LiveId" clId="{9A0DCF3A-FF1C-D546-BE64-EC7D608D89B0}" dt="2020-08-19T22:22:13.732" v="12" actId="2696"/>
        <pc:sldMkLst>
          <pc:docMk/>
          <pc:sldMk cId="3785776041" sldId="489"/>
        </pc:sldMkLst>
      </pc:sldChg>
      <pc:sldChg chg="del">
        <pc:chgData name="Jorg Liebeherr" userId="4e70e616cda3882f" providerId="LiveId" clId="{9A0DCF3A-FF1C-D546-BE64-EC7D608D89B0}" dt="2020-08-19T22:22:13.749" v="13" actId="2696"/>
        <pc:sldMkLst>
          <pc:docMk/>
          <pc:sldMk cId="3493050133" sldId="490"/>
        </pc:sldMkLst>
      </pc:sldChg>
      <pc:sldChg chg="del">
        <pc:chgData name="Jorg Liebeherr" userId="4e70e616cda3882f" providerId="LiveId" clId="{9A0DCF3A-FF1C-D546-BE64-EC7D608D89B0}" dt="2020-08-19T22:22:28.481" v="22" actId="2696"/>
        <pc:sldMkLst>
          <pc:docMk/>
          <pc:sldMk cId="1707839504" sldId="491"/>
        </pc:sldMkLst>
      </pc:sldChg>
      <pc:sldChg chg="del">
        <pc:chgData name="Jorg Liebeherr" userId="4e70e616cda3882f" providerId="LiveId" clId="{9A0DCF3A-FF1C-D546-BE64-EC7D608D89B0}" dt="2020-08-19T22:22:13.764" v="14" actId="2696"/>
        <pc:sldMkLst>
          <pc:docMk/>
          <pc:sldMk cId="651141941" sldId="494"/>
        </pc:sldMkLst>
      </pc:sldChg>
      <pc:sldChg chg="del">
        <pc:chgData name="Jorg Liebeherr" userId="4e70e616cda3882f" providerId="LiveId" clId="{9A0DCF3A-FF1C-D546-BE64-EC7D608D89B0}" dt="2020-08-19T22:22:28.526" v="26" actId="2696"/>
        <pc:sldMkLst>
          <pc:docMk/>
          <pc:sldMk cId="3003088861" sldId="495"/>
        </pc:sldMkLst>
      </pc:sldChg>
      <pc:sldChg chg="addSp modSp">
        <pc:chgData name="Jorg Liebeherr" userId="4e70e616cda3882f" providerId="LiveId" clId="{9A0DCF3A-FF1C-D546-BE64-EC7D608D89B0}" dt="2020-08-19T22:22:35.914" v="27"/>
        <pc:sldMkLst>
          <pc:docMk/>
          <pc:sldMk cId="4229235840" sldId="498"/>
        </pc:sldMkLst>
        <pc:spChg chg="add mod">
          <ac:chgData name="Jorg Liebeherr" userId="4e70e616cda3882f" providerId="LiveId" clId="{9A0DCF3A-FF1C-D546-BE64-EC7D608D89B0}" dt="2020-08-19T22:22:35.914" v="27"/>
          <ac:spMkLst>
            <pc:docMk/>
            <pc:sldMk cId="4229235840" sldId="498"/>
            <ac:spMk id="6" creationId="{38DFC562-0F42-C94D-B03C-E2744FF1AF40}"/>
          </ac:spMkLst>
        </pc:spChg>
      </pc:sldChg>
      <pc:sldChg chg="modSp add">
        <pc:chgData name="Jorg Liebeherr" userId="4e70e616cda3882f" providerId="LiveId" clId="{9A0DCF3A-FF1C-D546-BE64-EC7D608D89B0}" dt="2020-08-20T00:15:00.772" v="109" actId="20577"/>
        <pc:sldMkLst>
          <pc:docMk/>
          <pc:sldMk cId="774872137" sldId="499"/>
        </pc:sldMkLst>
        <pc:spChg chg="mod">
          <ac:chgData name="Jorg Liebeherr" userId="4e70e616cda3882f" providerId="LiveId" clId="{9A0DCF3A-FF1C-D546-BE64-EC7D608D89B0}" dt="2020-08-20T00:14:17.834" v="37" actId="20577"/>
          <ac:spMkLst>
            <pc:docMk/>
            <pc:sldMk cId="774872137" sldId="499"/>
            <ac:spMk id="2" creationId="{0A49522D-7D93-1145-9930-8BDD52420089}"/>
          </ac:spMkLst>
        </pc:spChg>
        <pc:spChg chg="mod">
          <ac:chgData name="Jorg Liebeherr" userId="4e70e616cda3882f" providerId="LiveId" clId="{9A0DCF3A-FF1C-D546-BE64-EC7D608D89B0}" dt="2020-08-20T00:15:00.772" v="109" actId="20577"/>
          <ac:spMkLst>
            <pc:docMk/>
            <pc:sldMk cId="774872137" sldId="499"/>
            <ac:spMk id="3" creationId="{1623BDBE-C22B-2B4B-A46B-936379588CB8}"/>
          </ac:spMkLst>
        </pc:spChg>
      </pc:sldChg>
      <pc:sldChg chg="del">
        <pc:chgData name="Jorg Liebeherr" userId="4e70e616cda3882f" providerId="LiveId" clId="{9A0DCF3A-FF1C-D546-BE64-EC7D608D89B0}" dt="2020-08-19T22:22:28.417" v="17" actId="2696"/>
        <pc:sldMkLst>
          <pc:docMk/>
          <pc:sldMk cId="1431383998" sldId="499"/>
        </pc:sldMkLst>
      </pc:sldChg>
    </pc:docChg>
  </pc:docChgLst>
  <pc:docChgLst>
    <pc:chgData name="Jorg Liebeherr" userId="4e70e616cda3882f" providerId="LiveId" clId="{7A8F7B51-AD5E-5F4A-BABB-2A896FB88035}"/>
    <pc:docChg chg="custSel addSld delSld modSld">
      <pc:chgData name="Jorg Liebeherr" userId="4e70e616cda3882f" providerId="LiveId" clId="{7A8F7B51-AD5E-5F4A-BABB-2A896FB88035}" dt="2020-08-24T22:24:57.156" v="2245" actId="20577"/>
      <pc:docMkLst>
        <pc:docMk/>
      </pc:docMkLst>
      <pc:sldChg chg="modSp add del">
        <pc:chgData name="Jorg Liebeherr" userId="4e70e616cda3882f" providerId="LiveId" clId="{7A8F7B51-AD5E-5F4A-BABB-2A896FB88035}" dt="2020-08-24T21:04:56.784" v="607" actId="2696"/>
        <pc:sldMkLst>
          <pc:docMk/>
          <pc:sldMk cId="253227856" sldId="258"/>
        </pc:sldMkLst>
        <pc:spChg chg="mod">
          <ac:chgData name="Jorg Liebeherr" userId="4e70e616cda3882f" providerId="LiveId" clId="{7A8F7B51-AD5E-5F4A-BABB-2A896FB88035}" dt="2020-08-24T20:57:51.138" v="50" actId="27636"/>
          <ac:spMkLst>
            <pc:docMk/>
            <pc:sldMk cId="253227856" sldId="258"/>
            <ac:spMk id="21506" creationId="{66360E2B-BDEC-5043-9269-008E9DF2463E}"/>
          </ac:spMkLst>
        </pc:spChg>
      </pc:sldChg>
      <pc:sldChg chg="delSp modSp add del">
        <pc:chgData name="Jorg Liebeherr" userId="4e70e616cda3882f" providerId="LiveId" clId="{7A8F7B51-AD5E-5F4A-BABB-2A896FB88035}" dt="2020-08-24T21:11:34.675" v="1208" actId="2696"/>
        <pc:sldMkLst>
          <pc:docMk/>
          <pc:sldMk cId="2831538680" sldId="260"/>
        </pc:sldMkLst>
        <pc:spChg chg="del">
          <ac:chgData name="Jorg Liebeherr" userId="4e70e616cda3882f" providerId="LiveId" clId="{7A8F7B51-AD5E-5F4A-BABB-2A896FB88035}" dt="2020-08-24T20:58:33.866" v="93" actId="478"/>
          <ac:spMkLst>
            <pc:docMk/>
            <pc:sldMk cId="2831538680" sldId="260"/>
            <ac:spMk id="18433" creationId="{28B7ABFF-CC6A-BB45-970B-375AC9DCFCD8}"/>
          </ac:spMkLst>
        </pc:spChg>
        <pc:spChg chg="mod">
          <ac:chgData name="Jorg Liebeherr" userId="4e70e616cda3882f" providerId="LiveId" clId="{7A8F7B51-AD5E-5F4A-BABB-2A896FB88035}" dt="2020-08-24T20:59:01.916" v="130" actId="20577"/>
          <ac:spMkLst>
            <pc:docMk/>
            <pc:sldMk cId="2831538680" sldId="260"/>
            <ac:spMk id="18434" creationId="{7344D787-9CC0-AE44-A867-CFBFCD5C7720}"/>
          </ac:spMkLst>
        </pc:spChg>
        <pc:spChg chg="mod">
          <ac:chgData name="Jorg Liebeherr" userId="4e70e616cda3882f" providerId="LiveId" clId="{7A8F7B51-AD5E-5F4A-BABB-2A896FB88035}" dt="2020-08-24T20:58:25.466" v="87" actId="20577"/>
          <ac:spMkLst>
            <pc:docMk/>
            <pc:sldMk cId="2831538680" sldId="260"/>
            <ac:spMk id="18435" creationId="{D5748A0D-E1F0-1F47-8CE8-76CF290D95E4}"/>
          </ac:spMkLst>
        </pc:spChg>
      </pc:sldChg>
      <pc:sldChg chg="add del">
        <pc:chgData name="Jorg Liebeherr" userId="4e70e616cda3882f" providerId="LiveId" clId="{7A8F7B51-AD5E-5F4A-BABB-2A896FB88035}" dt="2020-08-24T21:04:54.486" v="605" actId="2696"/>
        <pc:sldMkLst>
          <pc:docMk/>
          <pc:sldMk cId="241545843" sldId="264"/>
        </pc:sldMkLst>
      </pc:sldChg>
      <pc:sldChg chg="modSp add del">
        <pc:chgData name="Jorg Liebeherr" userId="4e70e616cda3882f" providerId="LiveId" clId="{7A8F7B51-AD5E-5F4A-BABB-2A896FB88035}" dt="2020-08-24T21:04:56.102" v="606" actId="2696"/>
        <pc:sldMkLst>
          <pc:docMk/>
          <pc:sldMk cId="103908626" sldId="265"/>
        </pc:sldMkLst>
        <pc:spChg chg="mod">
          <ac:chgData name="Jorg Liebeherr" userId="4e70e616cda3882f" providerId="LiveId" clId="{7A8F7B51-AD5E-5F4A-BABB-2A896FB88035}" dt="2020-08-24T20:57:51.114" v="49" actId="27636"/>
          <ac:spMkLst>
            <pc:docMk/>
            <pc:sldMk cId="103908626" sldId="265"/>
            <ac:spMk id="20482" creationId="{35161305-68C0-9D46-987B-B06D1D7F6A37}"/>
          </ac:spMkLst>
        </pc:spChg>
      </pc:sldChg>
      <pc:sldChg chg="add del">
        <pc:chgData name="Jorg Liebeherr" userId="4e70e616cda3882f" providerId="LiveId" clId="{7A8F7B51-AD5E-5F4A-BABB-2A896FB88035}" dt="2020-08-24T22:18:52.812" v="1983" actId="2696"/>
        <pc:sldMkLst>
          <pc:docMk/>
          <pc:sldMk cId="3718002398" sldId="268"/>
        </pc:sldMkLst>
      </pc:sldChg>
      <pc:sldChg chg="modSp add del">
        <pc:chgData name="Jorg Liebeherr" userId="4e70e616cda3882f" providerId="LiveId" clId="{7A8F7B51-AD5E-5F4A-BABB-2A896FB88035}" dt="2020-08-24T22:18:52.883" v="1989" actId="2696"/>
        <pc:sldMkLst>
          <pc:docMk/>
          <pc:sldMk cId="3262591580" sldId="269"/>
        </pc:sldMkLst>
        <pc:spChg chg="mod">
          <ac:chgData name="Jorg Liebeherr" userId="4e70e616cda3882f" providerId="LiveId" clId="{7A8F7B51-AD5E-5F4A-BABB-2A896FB88035}" dt="2020-08-24T20:57:51.207" v="52" actId="27636"/>
          <ac:spMkLst>
            <pc:docMk/>
            <pc:sldMk cId="3262591580" sldId="269"/>
            <ac:spMk id="32770" creationId="{C15248AA-84D8-8345-A311-126EE0DDEA4F}"/>
          </ac:spMkLst>
        </pc:spChg>
      </pc:sldChg>
      <pc:sldChg chg="modSp add del">
        <pc:chgData name="Jorg Liebeherr" userId="4e70e616cda3882f" providerId="LiveId" clId="{7A8F7B51-AD5E-5F4A-BABB-2A896FB88035}" dt="2020-08-24T22:18:52.942" v="1990" actId="2696"/>
        <pc:sldMkLst>
          <pc:docMk/>
          <pc:sldMk cId="173234435" sldId="270"/>
        </pc:sldMkLst>
        <pc:spChg chg="mod">
          <ac:chgData name="Jorg Liebeherr" userId="4e70e616cda3882f" providerId="LiveId" clId="{7A8F7B51-AD5E-5F4A-BABB-2A896FB88035}" dt="2020-08-24T20:57:51.239" v="53" actId="27636"/>
          <ac:spMkLst>
            <pc:docMk/>
            <pc:sldMk cId="173234435" sldId="270"/>
            <ac:spMk id="33794" creationId="{77304319-FD7A-2A4A-AA83-5B1A24BB8DD0}"/>
          </ac:spMkLst>
        </pc:spChg>
      </pc:sldChg>
      <pc:sldChg chg="add del">
        <pc:chgData name="Jorg Liebeherr" userId="4e70e616cda3882f" providerId="LiveId" clId="{7A8F7B51-AD5E-5F4A-BABB-2A896FB88035}" dt="2020-08-24T22:18:52.963" v="1991" actId="2696"/>
        <pc:sldMkLst>
          <pc:docMk/>
          <pc:sldMk cId="3565672633" sldId="271"/>
        </pc:sldMkLst>
      </pc:sldChg>
      <pc:sldChg chg="add del">
        <pc:chgData name="Jorg Liebeherr" userId="4e70e616cda3882f" providerId="LiveId" clId="{7A8F7B51-AD5E-5F4A-BABB-2A896FB88035}" dt="2020-08-24T21:04:57.728" v="608" actId="2696"/>
        <pc:sldMkLst>
          <pc:docMk/>
          <pc:sldMk cId="790648264" sldId="272"/>
        </pc:sldMkLst>
      </pc:sldChg>
      <pc:sldChg chg="add del">
        <pc:chgData name="Jorg Liebeherr" userId="4e70e616cda3882f" providerId="LiveId" clId="{7A8F7B51-AD5E-5F4A-BABB-2A896FB88035}" dt="2020-08-24T22:18:52.801" v="1982" actId="2696"/>
        <pc:sldMkLst>
          <pc:docMk/>
          <pc:sldMk cId="2260809655" sldId="275"/>
        </pc:sldMkLst>
      </pc:sldChg>
      <pc:sldChg chg="add del">
        <pc:chgData name="Jorg Liebeherr" userId="4e70e616cda3882f" providerId="LiveId" clId="{7A8F7B51-AD5E-5F4A-BABB-2A896FB88035}" dt="2020-08-24T22:18:52.825" v="1984" actId="2696"/>
        <pc:sldMkLst>
          <pc:docMk/>
          <pc:sldMk cId="967474218" sldId="276"/>
        </pc:sldMkLst>
      </pc:sldChg>
      <pc:sldChg chg="add del">
        <pc:chgData name="Jorg Liebeherr" userId="4e70e616cda3882f" providerId="LiveId" clId="{7A8F7B51-AD5E-5F4A-BABB-2A896FB88035}" dt="2020-08-24T22:18:52.839" v="1985" actId="2696"/>
        <pc:sldMkLst>
          <pc:docMk/>
          <pc:sldMk cId="1038842914" sldId="277"/>
        </pc:sldMkLst>
      </pc:sldChg>
      <pc:sldChg chg="add del">
        <pc:chgData name="Jorg Liebeherr" userId="4e70e616cda3882f" providerId="LiveId" clId="{7A8F7B51-AD5E-5F4A-BABB-2A896FB88035}" dt="2020-08-24T22:18:52.851" v="1986" actId="2696"/>
        <pc:sldMkLst>
          <pc:docMk/>
          <pc:sldMk cId="3613978367" sldId="278"/>
        </pc:sldMkLst>
      </pc:sldChg>
      <pc:sldChg chg="modSp add del">
        <pc:chgData name="Jorg Liebeherr" userId="4e70e616cda3882f" providerId="LiveId" clId="{7A8F7B51-AD5E-5F4A-BABB-2A896FB88035}" dt="2020-08-24T22:18:52.868" v="1988" actId="2696"/>
        <pc:sldMkLst>
          <pc:docMk/>
          <pc:sldMk cId="1613894319" sldId="279"/>
        </pc:sldMkLst>
        <pc:spChg chg="mod">
          <ac:chgData name="Jorg Liebeherr" userId="4e70e616cda3882f" providerId="LiveId" clId="{7A8F7B51-AD5E-5F4A-BABB-2A896FB88035}" dt="2020-08-24T20:57:51.190" v="51" actId="27636"/>
          <ac:spMkLst>
            <pc:docMk/>
            <pc:sldMk cId="1613894319" sldId="279"/>
            <ac:spMk id="31746" creationId="{9742B712-4CC1-EE45-8B39-9CCF2689E5D4}"/>
          </ac:spMkLst>
        </pc:spChg>
      </pc:sldChg>
      <pc:sldChg chg="modSp add">
        <pc:chgData name="Jorg Liebeherr" userId="4e70e616cda3882f" providerId="LiveId" clId="{7A8F7B51-AD5E-5F4A-BABB-2A896FB88035}" dt="2020-08-24T22:21:11.205" v="2124" actId="20577"/>
        <pc:sldMkLst>
          <pc:docMk/>
          <pc:sldMk cId="1939474006" sldId="280"/>
        </pc:sldMkLst>
        <pc:spChg chg="mod">
          <ac:chgData name="Jorg Liebeherr" userId="4e70e616cda3882f" providerId="LiveId" clId="{7A8F7B51-AD5E-5F4A-BABB-2A896FB88035}" dt="2020-08-24T22:21:11.205" v="2124" actId="20577"/>
          <ac:spMkLst>
            <pc:docMk/>
            <pc:sldMk cId="1939474006" sldId="280"/>
            <ac:spMk id="24577" creationId="{ECAD6924-BDBC-4443-B669-D00C53393DA0}"/>
          </ac:spMkLst>
        </pc:spChg>
        <pc:spChg chg="mod">
          <ac:chgData name="Jorg Liebeherr" userId="4e70e616cda3882f" providerId="LiveId" clId="{7A8F7B51-AD5E-5F4A-BABB-2A896FB88035}" dt="2020-08-24T22:21:03.879" v="2104" actId="1036"/>
          <ac:spMkLst>
            <pc:docMk/>
            <pc:sldMk cId="1939474006" sldId="280"/>
            <ac:spMk id="24580" creationId="{24F31428-888E-774B-8A49-B1915EA00E16}"/>
          </ac:spMkLst>
        </pc:spChg>
        <pc:spChg chg="mod">
          <ac:chgData name="Jorg Liebeherr" userId="4e70e616cda3882f" providerId="LiveId" clId="{7A8F7B51-AD5E-5F4A-BABB-2A896FB88035}" dt="2020-08-24T22:21:03.879" v="2104" actId="1036"/>
          <ac:spMkLst>
            <pc:docMk/>
            <pc:sldMk cId="1939474006" sldId="280"/>
            <ac:spMk id="24581" creationId="{EF28D36C-234F-0E4B-8EAD-6BB97A69F6BE}"/>
          </ac:spMkLst>
        </pc:spChg>
        <pc:picChg chg="mod">
          <ac:chgData name="Jorg Liebeherr" userId="4e70e616cda3882f" providerId="LiveId" clId="{7A8F7B51-AD5E-5F4A-BABB-2A896FB88035}" dt="2020-08-24T22:21:03.879" v="2104" actId="1036"/>
          <ac:picMkLst>
            <pc:docMk/>
            <pc:sldMk cId="1939474006" sldId="280"/>
            <ac:picMk id="24578" creationId="{380A0E69-C636-8842-919C-60741F7C7CDB}"/>
          </ac:picMkLst>
        </pc:picChg>
        <pc:picChg chg="mod">
          <ac:chgData name="Jorg Liebeherr" userId="4e70e616cda3882f" providerId="LiveId" clId="{7A8F7B51-AD5E-5F4A-BABB-2A896FB88035}" dt="2020-08-24T22:21:03.879" v="2104" actId="1036"/>
          <ac:picMkLst>
            <pc:docMk/>
            <pc:sldMk cId="1939474006" sldId="280"/>
            <ac:picMk id="24579" creationId="{3C01E554-6575-854F-AF59-3B9578C7D631}"/>
          </ac:picMkLst>
        </pc:picChg>
      </pc:sldChg>
      <pc:sldChg chg="modSp add">
        <pc:chgData name="Jorg Liebeherr" userId="4e70e616cda3882f" providerId="LiveId" clId="{7A8F7B51-AD5E-5F4A-BABB-2A896FB88035}" dt="2020-08-24T21:10:03.543" v="1153" actId="20577"/>
        <pc:sldMkLst>
          <pc:docMk/>
          <pc:sldMk cId="3417517924" sldId="281"/>
        </pc:sldMkLst>
        <pc:spChg chg="mod">
          <ac:chgData name="Jorg Liebeherr" userId="4e70e616cda3882f" providerId="LiveId" clId="{7A8F7B51-AD5E-5F4A-BABB-2A896FB88035}" dt="2020-08-24T21:10:03.543" v="1153" actId="20577"/>
          <ac:spMkLst>
            <pc:docMk/>
            <pc:sldMk cId="3417517924" sldId="281"/>
            <ac:spMk id="25601" creationId="{E0AE15B7-A371-3742-AA1C-3FE62D24607C}"/>
          </ac:spMkLst>
        </pc:spChg>
      </pc:sldChg>
      <pc:sldChg chg="modSp add del">
        <pc:chgData name="Jorg Liebeherr" userId="4e70e616cda3882f" providerId="LiveId" clId="{7A8F7B51-AD5E-5F4A-BABB-2A896FB88035}" dt="2020-08-24T22:18:52.971" v="1993" actId="2696"/>
        <pc:sldMkLst>
          <pc:docMk/>
          <pc:sldMk cId="798921853" sldId="282"/>
        </pc:sldMkLst>
        <pc:spChg chg="mod">
          <ac:chgData name="Jorg Liebeherr" userId="4e70e616cda3882f" providerId="LiveId" clId="{7A8F7B51-AD5E-5F4A-BABB-2A896FB88035}" dt="2020-08-24T20:57:51.303" v="54" actId="27636"/>
          <ac:spMkLst>
            <pc:docMk/>
            <pc:sldMk cId="798921853" sldId="282"/>
            <ac:spMk id="37890" creationId="{0FF18FF3-7112-874E-9217-33C08CB35DB5}"/>
          </ac:spMkLst>
        </pc:spChg>
      </pc:sldChg>
      <pc:sldChg chg="modSp add">
        <pc:chgData name="Jorg Liebeherr" userId="4e70e616cda3882f" providerId="LiveId" clId="{7A8F7B51-AD5E-5F4A-BABB-2A896FB88035}" dt="2020-08-24T22:22:15.192" v="2157" actId="27636"/>
        <pc:sldMkLst>
          <pc:docMk/>
          <pc:sldMk cId="2580148321" sldId="283"/>
        </pc:sldMkLst>
        <pc:spChg chg="mod">
          <ac:chgData name="Jorg Liebeherr" userId="4e70e616cda3882f" providerId="LiveId" clId="{7A8F7B51-AD5E-5F4A-BABB-2A896FB88035}" dt="2020-08-24T21:07:24.539" v="887" actId="20577"/>
          <ac:spMkLst>
            <pc:docMk/>
            <pc:sldMk cId="2580148321" sldId="283"/>
            <ac:spMk id="23553" creationId="{FD38EBD0-D3AF-B040-B5E0-B25C947D6CE0}"/>
          </ac:spMkLst>
        </pc:spChg>
        <pc:spChg chg="mod">
          <ac:chgData name="Jorg Liebeherr" userId="4e70e616cda3882f" providerId="LiveId" clId="{7A8F7B51-AD5E-5F4A-BABB-2A896FB88035}" dt="2020-08-24T22:22:15.192" v="2157" actId="27636"/>
          <ac:spMkLst>
            <pc:docMk/>
            <pc:sldMk cId="2580148321" sldId="283"/>
            <ac:spMk id="23554" creationId="{9D5FFA8D-4E37-5647-B2D8-A0D3B6EFB065}"/>
          </ac:spMkLst>
        </pc:spChg>
        <pc:graphicFrameChg chg="mod">
          <ac:chgData name="Jorg Liebeherr" userId="4e70e616cda3882f" providerId="LiveId" clId="{7A8F7B51-AD5E-5F4A-BABB-2A896FB88035}" dt="2020-08-24T21:08:55.590" v="1079" actId="1076"/>
          <ac:graphicFrameMkLst>
            <pc:docMk/>
            <pc:sldMk cId="2580148321" sldId="283"/>
            <ac:graphicFrameMk id="23556" creationId="{0DC3B474-D8E1-BE48-8084-282857C4B7DD}"/>
          </ac:graphicFrameMkLst>
        </pc:graphicFrameChg>
      </pc:sldChg>
      <pc:sldChg chg="del">
        <pc:chgData name="Jorg Liebeherr" userId="4e70e616cda3882f" providerId="LiveId" clId="{7A8F7B51-AD5E-5F4A-BABB-2A896FB88035}" dt="2020-08-24T22:18:53.091" v="1997" actId="2696"/>
        <pc:sldMkLst>
          <pc:docMk/>
          <pc:sldMk cId="1869273137" sldId="456"/>
        </pc:sldMkLst>
      </pc:sldChg>
      <pc:sldChg chg="del">
        <pc:chgData name="Jorg Liebeherr" userId="4e70e616cda3882f" providerId="LiveId" clId="{7A8F7B51-AD5E-5F4A-BABB-2A896FB88035}" dt="2020-08-24T22:18:53.034" v="1995" actId="2696"/>
        <pc:sldMkLst>
          <pc:docMk/>
          <pc:sldMk cId="1101715127" sldId="464"/>
        </pc:sldMkLst>
      </pc:sldChg>
      <pc:sldChg chg="del">
        <pc:chgData name="Jorg Liebeherr" userId="4e70e616cda3882f" providerId="LiveId" clId="{7A8F7B51-AD5E-5F4A-BABB-2A896FB88035}" dt="2020-08-24T22:18:53.047" v="1996" actId="2696"/>
        <pc:sldMkLst>
          <pc:docMk/>
          <pc:sldMk cId="705473557" sldId="471"/>
        </pc:sldMkLst>
      </pc:sldChg>
      <pc:sldChg chg="del">
        <pc:chgData name="Jorg Liebeherr" userId="4e70e616cda3882f" providerId="LiveId" clId="{7A8F7B51-AD5E-5F4A-BABB-2A896FB88035}" dt="2020-08-24T22:18:53.111" v="1998" actId="2696"/>
        <pc:sldMkLst>
          <pc:docMk/>
          <pc:sldMk cId="4288046182" sldId="473"/>
        </pc:sldMkLst>
      </pc:sldChg>
      <pc:sldChg chg="del">
        <pc:chgData name="Jorg Liebeherr" userId="4e70e616cda3882f" providerId="LiveId" clId="{7A8F7B51-AD5E-5F4A-BABB-2A896FB88035}" dt="2020-08-24T22:18:53.124" v="1999" actId="2696"/>
        <pc:sldMkLst>
          <pc:docMk/>
          <pc:sldMk cId="2620909788" sldId="474"/>
        </pc:sldMkLst>
      </pc:sldChg>
      <pc:sldChg chg="modSp">
        <pc:chgData name="Jorg Liebeherr" userId="4e70e616cda3882f" providerId="LiveId" clId="{7A8F7B51-AD5E-5F4A-BABB-2A896FB88035}" dt="2020-08-24T20:57:32.131" v="47" actId="20577"/>
        <pc:sldMkLst>
          <pc:docMk/>
          <pc:sldMk cId="4229235840" sldId="498"/>
        </pc:sldMkLst>
        <pc:spChg chg="mod">
          <ac:chgData name="Jorg Liebeherr" userId="4e70e616cda3882f" providerId="LiveId" clId="{7A8F7B51-AD5E-5F4A-BABB-2A896FB88035}" dt="2020-08-24T20:57:23.248" v="43" actId="14100"/>
          <ac:spMkLst>
            <pc:docMk/>
            <pc:sldMk cId="4229235840" sldId="498"/>
            <ac:spMk id="2" creationId="{32F5FC63-CAFE-2548-A2F8-12C586199918}"/>
          </ac:spMkLst>
        </pc:spChg>
        <pc:spChg chg="mod">
          <ac:chgData name="Jorg Liebeherr" userId="4e70e616cda3882f" providerId="LiveId" clId="{7A8F7B51-AD5E-5F4A-BABB-2A896FB88035}" dt="2020-08-24T20:57:32.131" v="47" actId="20577"/>
          <ac:spMkLst>
            <pc:docMk/>
            <pc:sldMk cId="4229235840" sldId="498"/>
            <ac:spMk id="3" creationId="{8F792578-E66A-F04F-AA81-8686CD756D8A}"/>
          </ac:spMkLst>
        </pc:spChg>
      </pc:sldChg>
      <pc:sldChg chg="del">
        <pc:chgData name="Jorg Liebeherr" userId="4e70e616cda3882f" providerId="LiveId" clId="{7A8F7B51-AD5E-5F4A-BABB-2A896FB88035}" dt="2020-08-24T22:18:53.015" v="1994" actId="2696"/>
        <pc:sldMkLst>
          <pc:docMk/>
          <pc:sldMk cId="774872137" sldId="499"/>
        </pc:sldMkLst>
      </pc:sldChg>
      <pc:sldChg chg="addSp delSp modSp add">
        <pc:chgData name="Jorg Liebeherr" userId="4e70e616cda3882f" providerId="LiveId" clId="{7A8F7B51-AD5E-5F4A-BABB-2A896FB88035}" dt="2020-08-24T21:11:09.834" v="1207"/>
        <pc:sldMkLst>
          <pc:docMk/>
          <pc:sldMk cId="1746085034" sldId="500"/>
        </pc:sldMkLst>
        <pc:spChg chg="add del mod">
          <ac:chgData name="Jorg Liebeherr" userId="4e70e616cda3882f" providerId="LiveId" clId="{7A8F7B51-AD5E-5F4A-BABB-2A896FB88035}" dt="2020-08-24T21:01:46.015" v="379"/>
          <ac:spMkLst>
            <pc:docMk/>
            <pc:sldMk cId="1746085034" sldId="500"/>
            <ac:spMk id="2" creationId="{7204A602-06B3-EE41-821D-2A67B0350633}"/>
          </ac:spMkLst>
        </pc:spChg>
        <pc:spChg chg="add">
          <ac:chgData name="Jorg Liebeherr" userId="4e70e616cda3882f" providerId="LiveId" clId="{7A8F7B51-AD5E-5F4A-BABB-2A896FB88035}" dt="2020-08-24T21:11:09.834" v="1207"/>
          <ac:spMkLst>
            <pc:docMk/>
            <pc:sldMk cId="1746085034" sldId="500"/>
            <ac:spMk id="5" creationId="{7B82A343-84D3-DC47-9919-798DBFEAEF31}"/>
          </ac:spMkLst>
        </pc:spChg>
        <pc:spChg chg="mod">
          <ac:chgData name="Jorg Liebeherr" userId="4e70e616cda3882f" providerId="LiveId" clId="{7A8F7B51-AD5E-5F4A-BABB-2A896FB88035}" dt="2020-08-24T21:01:43.304" v="377" actId="14100"/>
          <ac:spMkLst>
            <pc:docMk/>
            <pc:sldMk cId="1746085034" sldId="500"/>
            <ac:spMk id="18434" creationId="{7344D787-9CC0-AE44-A867-CFBFCD5C7720}"/>
          </ac:spMkLst>
        </pc:spChg>
        <pc:spChg chg="mod">
          <ac:chgData name="Jorg Liebeherr" userId="4e70e616cda3882f" providerId="LiveId" clId="{7A8F7B51-AD5E-5F4A-BABB-2A896FB88035}" dt="2020-08-24T20:59:16.206" v="140" actId="20577"/>
          <ac:spMkLst>
            <pc:docMk/>
            <pc:sldMk cId="1746085034" sldId="500"/>
            <ac:spMk id="18435" creationId="{D5748A0D-E1F0-1F47-8CE8-76CF290D95E4}"/>
          </ac:spMkLst>
        </pc:spChg>
      </pc:sldChg>
      <pc:sldChg chg="modSp add">
        <pc:chgData name="Jorg Liebeherr" userId="4e70e616cda3882f" providerId="LiveId" clId="{7A8F7B51-AD5E-5F4A-BABB-2A896FB88035}" dt="2020-08-24T22:21:24.541" v="2128" actId="20577"/>
        <pc:sldMkLst>
          <pc:docMk/>
          <pc:sldMk cId="495777950" sldId="501"/>
        </pc:sldMkLst>
        <pc:spChg chg="mod">
          <ac:chgData name="Jorg Liebeherr" userId="4e70e616cda3882f" providerId="LiveId" clId="{7A8F7B51-AD5E-5F4A-BABB-2A896FB88035}" dt="2020-08-24T22:21:24.541" v="2128" actId="20577"/>
          <ac:spMkLst>
            <pc:docMk/>
            <pc:sldMk cId="495777950" sldId="501"/>
            <ac:spMk id="2" creationId="{E8AE106A-7677-8B4B-8E01-1ED5D8370465}"/>
          </ac:spMkLst>
        </pc:spChg>
        <pc:spChg chg="mod">
          <ac:chgData name="Jorg Liebeherr" userId="4e70e616cda3882f" providerId="LiveId" clId="{7A8F7B51-AD5E-5F4A-BABB-2A896FB88035}" dt="2020-08-24T21:10:56.659" v="1206" actId="20577"/>
          <ac:spMkLst>
            <pc:docMk/>
            <pc:sldMk cId="495777950" sldId="501"/>
            <ac:spMk id="3" creationId="{19E12268-D9B4-6C43-B17E-E236B2CD521D}"/>
          </ac:spMkLst>
        </pc:spChg>
      </pc:sldChg>
      <pc:sldChg chg="addSp modSp add">
        <pc:chgData name="Jorg Liebeherr" userId="4e70e616cda3882f" providerId="LiveId" clId="{7A8F7B51-AD5E-5F4A-BABB-2A896FB88035}" dt="2020-08-24T22:22:59.088" v="2160" actId="1076"/>
        <pc:sldMkLst>
          <pc:docMk/>
          <pc:sldMk cId="509524756" sldId="502"/>
        </pc:sldMkLst>
        <pc:spChg chg="mod">
          <ac:chgData name="Jorg Liebeherr" userId="4e70e616cda3882f" providerId="LiveId" clId="{7A8F7B51-AD5E-5F4A-BABB-2A896FB88035}" dt="2020-08-24T22:22:46.768" v="2159" actId="20577"/>
          <ac:spMkLst>
            <pc:docMk/>
            <pc:sldMk cId="509524756" sldId="502"/>
            <ac:spMk id="2" creationId="{1C8D6C2D-6935-F74A-A902-56D06927E5BB}"/>
          </ac:spMkLst>
        </pc:spChg>
        <pc:spChg chg="mod">
          <ac:chgData name="Jorg Liebeherr" userId="4e70e616cda3882f" providerId="LiveId" clId="{7A8F7B51-AD5E-5F4A-BABB-2A896FB88035}" dt="2020-08-24T22:15:00.819" v="1507" actId="20577"/>
          <ac:spMkLst>
            <pc:docMk/>
            <pc:sldMk cId="509524756" sldId="502"/>
            <ac:spMk id="3" creationId="{938216F4-68AC-F94F-8E7F-69DED644937A}"/>
          </ac:spMkLst>
        </pc:spChg>
        <pc:picChg chg="add mod">
          <ac:chgData name="Jorg Liebeherr" userId="4e70e616cda3882f" providerId="LiveId" clId="{7A8F7B51-AD5E-5F4A-BABB-2A896FB88035}" dt="2020-08-24T22:05:47.320" v="1474" actId="1076"/>
          <ac:picMkLst>
            <pc:docMk/>
            <pc:sldMk cId="509524756" sldId="502"/>
            <ac:picMk id="6" creationId="{96081F20-D002-9C4C-A90C-6F315F36B891}"/>
          </ac:picMkLst>
        </pc:picChg>
        <pc:picChg chg="add mod">
          <ac:chgData name="Jorg Liebeherr" userId="4e70e616cda3882f" providerId="LiveId" clId="{7A8F7B51-AD5E-5F4A-BABB-2A896FB88035}" dt="2020-08-24T22:22:59.088" v="2160" actId="1076"/>
          <ac:picMkLst>
            <pc:docMk/>
            <pc:sldMk cId="509524756" sldId="502"/>
            <ac:picMk id="8" creationId="{96444C5F-35A0-504F-92DD-E67889882756}"/>
          </ac:picMkLst>
        </pc:picChg>
      </pc:sldChg>
      <pc:sldChg chg="modSp add">
        <pc:chgData name="Jorg Liebeherr" userId="4e70e616cda3882f" providerId="LiveId" clId="{7A8F7B51-AD5E-5F4A-BABB-2A896FB88035}" dt="2020-08-24T22:24:57.156" v="2245" actId="20577"/>
        <pc:sldMkLst>
          <pc:docMk/>
          <pc:sldMk cId="959854452" sldId="503"/>
        </pc:sldMkLst>
        <pc:spChg chg="mod">
          <ac:chgData name="Jorg Liebeherr" userId="4e70e616cda3882f" providerId="LiveId" clId="{7A8F7B51-AD5E-5F4A-BABB-2A896FB88035}" dt="2020-08-24T22:22:41.184" v="2158" actId="20577"/>
          <ac:spMkLst>
            <pc:docMk/>
            <pc:sldMk cId="959854452" sldId="503"/>
            <ac:spMk id="2" creationId="{021585C4-C913-CB48-9DD4-78AED454BEE3}"/>
          </ac:spMkLst>
        </pc:spChg>
        <pc:spChg chg="mod">
          <ac:chgData name="Jorg Liebeherr" userId="4e70e616cda3882f" providerId="LiveId" clId="{7A8F7B51-AD5E-5F4A-BABB-2A896FB88035}" dt="2020-08-24T22:24:57.156" v="2245" actId="20577"/>
          <ac:spMkLst>
            <pc:docMk/>
            <pc:sldMk cId="959854452" sldId="503"/>
            <ac:spMk id="3" creationId="{30D7CE6C-CD02-2742-B434-F0CABC133E43}"/>
          </ac:spMkLst>
        </pc:spChg>
      </pc:sldChg>
      <pc:sldChg chg="addSp delSp modSp add del delAnim modAnim">
        <pc:chgData name="Jorg Liebeherr" userId="4e70e616cda3882f" providerId="LiveId" clId="{7A8F7B51-AD5E-5F4A-BABB-2A896FB88035}" dt="2020-08-24T22:18:52.773" v="1981" actId="2696"/>
        <pc:sldMkLst>
          <pc:docMk/>
          <pc:sldMk cId="1817296767" sldId="504"/>
        </pc:sldMkLst>
        <pc:picChg chg="add del mod">
          <ac:chgData name="Jorg Liebeherr" userId="4e70e616cda3882f" providerId="LiveId" clId="{7A8F7B51-AD5E-5F4A-BABB-2A896FB88035}" dt="2020-08-24T21:43:53.147" v="1465" actId="478"/>
          <ac:picMkLst>
            <pc:docMk/>
            <pc:sldMk cId="1817296767" sldId="504"/>
            <ac:picMk id="3" creationId="{45D1F34B-C074-5143-9646-C11DADB8F4D3}"/>
          </ac:picMkLst>
        </pc:picChg>
        <pc:picChg chg="add del mod">
          <ac:chgData name="Jorg Liebeherr" userId="4e70e616cda3882f" providerId="LiveId" clId="{7A8F7B51-AD5E-5F4A-BABB-2A896FB88035}" dt="2020-08-24T21:48:46.772" v="1469" actId="478"/>
          <ac:picMkLst>
            <pc:docMk/>
            <pc:sldMk cId="1817296767" sldId="504"/>
            <ac:picMk id="4" creationId="{115D5AF1-E815-E145-AF4A-C818C68962E1}"/>
          </ac:picMkLst>
        </pc:picChg>
      </pc:sldChg>
      <pc:sldMasterChg chg="delSldLayout">
        <pc:chgData name="Jorg Liebeherr" userId="4e70e616cda3882f" providerId="LiveId" clId="{7A8F7B51-AD5E-5F4A-BABB-2A896FB88035}" dt="2020-08-24T22:18:52.964" v="1992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7A8F7B51-AD5E-5F4A-BABB-2A896FB88035}" dt="2020-08-24T22:18:52.853" v="1987" actId="2696"/>
          <pc:sldLayoutMkLst>
            <pc:docMk/>
            <pc:sldMasterMk cId="862253850" sldId="2147483648"/>
            <pc:sldLayoutMk cId="3172846997" sldId="2147483660"/>
          </pc:sldLayoutMkLst>
        </pc:sldLayoutChg>
        <pc:sldLayoutChg chg="del">
          <pc:chgData name="Jorg Liebeherr" userId="4e70e616cda3882f" providerId="LiveId" clId="{7A8F7B51-AD5E-5F4A-BABB-2A896FB88035}" dt="2020-08-24T22:18:52.964" v="1992" actId="2696"/>
          <pc:sldLayoutMkLst>
            <pc:docMk/>
            <pc:sldMasterMk cId="862253850" sldId="2147483648"/>
            <pc:sldLayoutMk cId="4199395065" sldId="2147483661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1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0117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D9A217-8CE7-9245-A107-1C21E414E1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C1222E-80F3-1345-8564-229DEB940EF4}" type="datetime1">
              <a:rPr lang="en-CA" smtClean="0"/>
              <a:t>2020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DDCA61-7829-BB4B-B55B-46121F31B5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618D1-4E73-394C-AAEF-114529042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4AE1B4-09C5-E84F-9AF1-A8AACE969E2E}" type="datetime1">
              <a:rPr lang="en-CA" smtClean="0"/>
              <a:t>2020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23A37-81D0-9846-9230-6DB1697C3CCE}" type="datetime1">
              <a:rPr lang="en-CA" smtClean="0"/>
              <a:t>2020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78E6E4-3CDE-0142-8D3E-7D1A88E239D5}" type="datetime1">
              <a:rPr lang="en-CA" smtClean="0"/>
              <a:t>2020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1715E-272E-4B46-829E-DFE436B3DE2D}" type="datetime1">
              <a:rPr lang="en-CA" smtClean="0"/>
              <a:t>2020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21B39A-7283-0144-BC41-38A57FCF452E}" type="datetime1">
              <a:rPr lang="en-CA" smtClean="0"/>
              <a:t>2020-09-1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A5DA6-961A-804C-9A9F-EA9928B4233B}" type="datetime1">
              <a:rPr lang="en-CA" smtClean="0"/>
              <a:t>2020-09-1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1C11D-036F-F44D-AD47-BF45BA7D5294}" type="datetime1">
              <a:rPr lang="en-CA" smtClean="0"/>
              <a:t>2020-09-1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CB23B-B395-774E-8FF8-2A86C64D45C0}" type="datetime1">
              <a:rPr lang="en-CA" smtClean="0"/>
              <a:t>2020-09-1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74EFC4-38FF-AF4E-8B4F-D19D50D462C4}" type="datetime1">
              <a:rPr lang="en-CA" smtClean="0"/>
              <a:t>2020-09-1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6F09E5-8791-7443-A506-F1626A582FF7}" type="datetime1">
              <a:rPr lang="en-CA" smtClean="0"/>
              <a:t>2020-09-1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464F97-2617-CC48-ABC9-42A76CEFA6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0F3A86-A80A-2D41-9CAE-1933C10E7D4C}" type="datetime1">
              <a:rPr lang="en-CA" smtClean="0"/>
              <a:t>2020-09-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play.library.utoronto.ca/ad0c42150dc6255a1e7daf7d4bebed43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720432"/>
          </a:xfrm>
        </p:spPr>
        <p:txBody>
          <a:bodyPr>
            <a:normAutofit/>
          </a:bodyPr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Internetworking</a:t>
            </a:r>
            <a:br>
              <a:rPr lang="en-US" dirty="0"/>
            </a:br>
            <a:r>
              <a:rPr lang="en-US" sz="3600" dirty="0">
                <a:solidFill>
                  <a:schemeClr val="accent5">
                    <a:lumMod val="75000"/>
                  </a:schemeClr>
                </a:solidFill>
              </a:rPr>
              <a:t>Fall 2020</a:t>
            </a:r>
            <a:endParaRPr lang="en-US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DFC562-0F42-C94D-B03C-E2744FF1A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FA03529-851E-FB4F-A95B-A390F005C397}"/>
              </a:ext>
            </a:extLst>
          </p:cNvPr>
          <p:cNvSpPr txBox="1"/>
          <p:nvPr/>
        </p:nvSpPr>
        <p:spPr>
          <a:xfrm>
            <a:off x="1319514" y="347241"/>
            <a:ext cx="8160152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ll lectures will start 10 minutes past the hours (16:10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structor will be online and available for questions at 16:00 (quick questions only please) and for any question after 17:00.</a:t>
            </a:r>
          </a:p>
        </p:txBody>
      </p:sp>
    </p:spTree>
    <p:extLst>
      <p:ext uri="{BB962C8B-B14F-4D97-AF65-F5344CB8AC3E}">
        <p14:creationId xmlns:p14="http://schemas.microsoft.com/office/powerpoint/2010/main" val="42292358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>
            <a:extLst>
              <a:ext uri="{FF2B5EF4-FFF2-40B4-BE49-F238E27FC236}">
                <a16:creationId xmlns:a16="http://schemas.microsoft.com/office/drawing/2014/main" id="{D5748A0D-E1F0-1F47-8CE8-76CF290D95E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elcome !</a:t>
            </a:r>
          </a:p>
        </p:txBody>
      </p:sp>
      <p:sp>
        <p:nvSpPr>
          <p:cNvPr id="18434" name="Rectangle 3">
            <a:extLst>
              <a:ext uri="{FF2B5EF4-FFF2-40B4-BE49-F238E27FC236}">
                <a16:creationId xmlns:a16="http://schemas.microsoft.com/office/drawing/2014/main" id="{7344D787-9CC0-AE44-A867-CFBFCD5C772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tabLst>
                <a:tab pos="2576513" algn="l"/>
                <a:tab pos="8689975" algn="r"/>
                <a:tab pos="8737600" algn="r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2576513" algn="l"/>
                <a:tab pos="8689975" algn="r"/>
                <a:tab pos="8737600" algn="r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B82A343-84D3-DC47-9919-798DBFEAEF31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60850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E106A-7677-8B4B-8E01-1ED5D8370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 of today’s l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E12268-D9B4-6C43-B17E-E236B2CD52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Go over the syllabus (available on Quercus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Overview of the virtual lab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F139FA-0235-0C46-96D0-AAC5EDF34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7779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FD38EBD0-D3AF-B040-B5E0-B25C947D6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hysical lab setup</a:t>
            </a:r>
          </a:p>
        </p:txBody>
      </p:sp>
      <p:sp>
        <p:nvSpPr>
          <p:cNvPr id="23554" name="Rectangle 3">
            <a:extLst>
              <a:ext uri="{FF2B5EF4-FFF2-40B4-BE49-F238E27FC236}">
                <a16:creationId xmlns:a16="http://schemas.microsoft.com/office/drawing/2014/main" id="{9D5FFA8D-4E37-5647-B2D8-A0D3B6EFB0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838" y="1628774"/>
            <a:ext cx="6074076" cy="5107691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labs are the main experience of this course</a:t>
            </a:r>
          </a:p>
          <a:p>
            <a:pPr marL="0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tudents complete labs </a:t>
            </a:r>
            <a:r>
              <a:rPr lang="en-US" altLang="en-US" u="sng" dirty="0">
                <a:ea typeface="ＭＳ Ｐゴシック" panose="020B0600070205080204" pitchFamily="34" charset="-128"/>
              </a:rPr>
              <a:t>on their own</a:t>
            </a:r>
            <a:r>
              <a:rPr lang="en-US" altLang="en-US" dirty="0">
                <a:ea typeface="ＭＳ Ｐゴシック" panose="020B0600070205080204" pitchFamily="34" charset="-128"/>
              </a:rPr>
              <a:t> on an equipment rack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4 router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4 PC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4 Ethernet switche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e have virtualized the lab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ab equipment is running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on your laptop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555" name="Rectangle 4">
            <a:extLst>
              <a:ext uri="{FF2B5EF4-FFF2-40B4-BE49-F238E27FC236}">
                <a16:creationId xmlns:a16="http://schemas.microsoft.com/office/drawing/2014/main" id="{304F85AB-2F93-F640-ACAA-2101A8027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1906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3556" name="Object 2">
            <a:extLst>
              <a:ext uri="{FF2B5EF4-FFF2-40B4-BE49-F238E27FC236}">
                <a16:creationId xmlns:a16="http://schemas.microsoft.com/office/drawing/2014/main" id="{0DC3B474-D8E1-BE48-8084-282857C4B7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763366"/>
              </p:ext>
            </p:extLst>
          </p:nvPr>
        </p:nvGraphicFramePr>
        <p:xfrm>
          <a:off x="6517511" y="1802395"/>
          <a:ext cx="6019800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r:id="rId3" imgW="20548600" imgH="15519400" progId="Visio.Drawing.6">
                  <p:embed/>
                </p:oleObj>
              </mc:Choice>
              <mc:Fallback>
                <p:oleObj r:id="rId3" imgW="20548600" imgH="15519400" progId="Visio.Drawing.6">
                  <p:embed/>
                  <p:pic>
                    <p:nvPicPr>
                      <p:cNvPr id="23556" name="Object 2">
                        <a:extLst>
                          <a:ext uri="{FF2B5EF4-FFF2-40B4-BE49-F238E27FC236}">
                            <a16:creationId xmlns:a16="http://schemas.microsoft.com/office/drawing/2014/main" id="{0DC3B474-D8E1-BE48-8084-282857C4B7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7511" y="1802395"/>
                        <a:ext cx="6019800" cy="453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01483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>
            <a:extLst>
              <a:ext uri="{FF2B5EF4-FFF2-40B4-BE49-F238E27FC236}">
                <a16:creationId xmlns:a16="http://schemas.microsoft.com/office/drawing/2014/main" id="{ECAD6924-BDBC-4443-B669-D00C53393D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Equipment rack of physical lab</a:t>
            </a:r>
          </a:p>
        </p:txBody>
      </p:sp>
      <p:pic>
        <p:nvPicPr>
          <p:cNvPr id="24578" name="Picture 3">
            <a:extLst>
              <a:ext uri="{FF2B5EF4-FFF2-40B4-BE49-F238E27FC236}">
                <a16:creationId xmlns:a16="http://schemas.microsoft.com/office/drawing/2014/main" id="{380A0E69-C636-8842-919C-60741F7C7C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031357"/>
            <a:ext cx="3124200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Picture 4">
            <a:extLst>
              <a:ext uri="{FF2B5EF4-FFF2-40B4-BE49-F238E27FC236}">
                <a16:creationId xmlns:a16="http://schemas.microsoft.com/office/drawing/2014/main" id="{3C01E554-6575-854F-AF59-3B9578C7D63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031358"/>
            <a:ext cx="3132138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TextBox 5">
            <a:extLst>
              <a:ext uri="{FF2B5EF4-FFF2-40B4-BE49-F238E27FC236}">
                <a16:creationId xmlns:a16="http://schemas.microsoft.com/office/drawing/2014/main" id="{24F31428-888E-774B-8A49-B1915EA00E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1" y="6374758"/>
            <a:ext cx="8683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Back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EF28D36C-234F-0E4B-8EAD-6BB97A69F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53400" y="6374758"/>
            <a:ext cx="903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  <a:cs typeface="Arial" panose="020B0604020202020204" pitchFamily="34" charset="0"/>
              </a:rPr>
              <a:t>Front</a:t>
            </a:r>
          </a:p>
        </p:txBody>
      </p:sp>
    </p:spTree>
    <p:extLst>
      <p:ext uri="{BB962C8B-B14F-4D97-AF65-F5344CB8AC3E}">
        <p14:creationId xmlns:p14="http://schemas.microsoft.com/office/powerpoint/2010/main" val="19394740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>
            <a:extLst>
              <a:ext uri="{FF2B5EF4-FFF2-40B4-BE49-F238E27FC236}">
                <a16:creationId xmlns:a16="http://schemas.microsoft.com/office/drawing/2014/main" id="{E0AE15B7-A371-3742-AA1C-3FE62D2460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orking on physical labs</a:t>
            </a:r>
          </a:p>
        </p:txBody>
      </p:sp>
      <p:pic>
        <p:nvPicPr>
          <p:cNvPr id="25602" name="Picture 7">
            <a:extLst>
              <a:ext uri="{FF2B5EF4-FFF2-40B4-BE49-F238E27FC236}">
                <a16:creationId xmlns:a16="http://schemas.microsoft.com/office/drawing/2014/main" id="{220D3E12-F4B3-3446-A557-59A2DC94C2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447800"/>
            <a:ext cx="6096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75179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8D6C2D-6935-F74A-A902-56D06927E5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lab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8216F4-68AC-F94F-8E7F-69DED64493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5701496" cy="4541203"/>
          </a:xfrm>
        </p:spPr>
        <p:txBody>
          <a:bodyPr>
            <a:normAutofit/>
          </a:bodyPr>
          <a:lstStyle/>
          <a:p>
            <a:r>
              <a:rPr lang="en-US" dirty="0"/>
              <a:t>Virtual labs give the same lab experiments as physical labs</a:t>
            </a:r>
          </a:p>
          <a:p>
            <a:r>
              <a:rPr lang="en-US" dirty="0"/>
              <a:t>Based on GNS3, a widely used network emulator </a:t>
            </a:r>
          </a:p>
          <a:p>
            <a:endParaRPr lang="en-US" dirty="0"/>
          </a:p>
          <a:p>
            <a:r>
              <a:rPr lang="en-US" dirty="0"/>
              <a:t>Demo: </a:t>
            </a:r>
            <a:r>
              <a:rPr lang="en-US" dirty="0">
                <a:hlinkClick r:id="rId2"/>
              </a:rPr>
              <a:t>https://play.library.utoronto.ca/ad0c42150dc6255a1e7daf7d4bebed43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80EC63-2D89-774A-B5F5-AB29A030F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6081F20-D002-9C4C-A90C-6F315F36B8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43348" y="1628775"/>
            <a:ext cx="5252198" cy="463867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6444C5F-35A0-504F-92DD-E678898827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81039" y="5273234"/>
            <a:ext cx="1249100" cy="124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95247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69623BD-A604-DC43-8155-817D6D2A62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pic>
        <p:nvPicPr>
          <p:cNvPr id="3" name="GNS3intro">
            <a:hlinkClick r:id="" action="ppaction://media"/>
            <a:extLst>
              <a:ext uri="{FF2B5EF4-FFF2-40B4-BE49-F238E27FC236}">
                <a16:creationId xmlns:a16="http://schemas.microsoft.com/office/drawing/2014/main" id="{39CB994F-5AA1-3249-AC8E-DA642C93BC5B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938" y="4763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023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993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1585C4-C913-CB48-9DD4-78AED454BE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all software for virtual lab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D7CE6C-CD02-2742-B434-F0CABC133E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910104" cy="454120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You need to install software on your desktop/computer to run the labs</a:t>
            </a:r>
          </a:p>
          <a:p>
            <a:pPr lvl="1"/>
            <a:r>
              <a:rPr lang="en-US" dirty="0"/>
              <a:t>3 components: </a:t>
            </a:r>
            <a:r>
              <a:rPr lang="en-US" dirty="0" err="1"/>
              <a:t>Virtualbox</a:t>
            </a:r>
            <a:r>
              <a:rPr lang="en-US" dirty="0"/>
              <a:t>, GNS3, GNS3 VM</a:t>
            </a:r>
          </a:p>
          <a:p>
            <a:pPr lvl="1"/>
            <a:r>
              <a:rPr lang="en-US" dirty="0"/>
              <a:t>All components are free software</a:t>
            </a:r>
          </a:p>
          <a:p>
            <a:pPr lvl="1"/>
            <a:r>
              <a:rPr lang="en-US" dirty="0"/>
              <a:t>Works on Windows and Mac</a:t>
            </a:r>
          </a:p>
          <a:p>
            <a:pPr lvl="1"/>
            <a:endParaRPr lang="en-US" dirty="0"/>
          </a:p>
          <a:p>
            <a:r>
              <a:rPr lang="en-US" dirty="0"/>
              <a:t>Installation is described in Lab 0</a:t>
            </a:r>
          </a:p>
          <a:p>
            <a:pPr lvl="1"/>
            <a:r>
              <a:rPr lang="en-US" dirty="0"/>
              <a:t>There are videos demonstrating the steps of the installation</a:t>
            </a:r>
          </a:p>
          <a:p>
            <a:endParaRPr lang="en-US" dirty="0"/>
          </a:p>
          <a:p>
            <a:r>
              <a:rPr lang="en-US" dirty="0"/>
              <a:t>Start early with Lab 0:</a:t>
            </a:r>
          </a:p>
          <a:p>
            <a:pPr lvl="1"/>
            <a:r>
              <a:rPr lang="en-US" dirty="0"/>
              <a:t>Work in teams</a:t>
            </a:r>
          </a:p>
          <a:p>
            <a:pPr lvl="1"/>
            <a:r>
              <a:rPr lang="en-US" dirty="0"/>
              <a:t>Post questions on Piazz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E356E5-00C7-0A4D-ACFF-C8E182E996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8544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1</TotalTime>
  <Words>214</Words>
  <Application>Microsoft Macintosh PowerPoint</Application>
  <PresentationFormat>Widescreen</PresentationFormat>
  <Paragraphs>49</Paragraphs>
  <Slides>9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6" baseType="lpstr">
      <vt:lpstr>ＭＳ Ｐゴシック</vt:lpstr>
      <vt:lpstr>Arial</vt:lpstr>
      <vt:lpstr>Calibri</vt:lpstr>
      <vt:lpstr>Calibri Light</vt:lpstr>
      <vt:lpstr>Times New Roman</vt:lpstr>
      <vt:lpstr>Office Theme</vt:lpstr>
      <vt:lpstr>Visio.Drawing.6</vt:lpstr>
      <vt:lpstr>ECE 461 Internetworking Fall 2020</vt:lpstr>
      <vt:lpstr>Welcome !</vt:lpstr>
      <vt:lpstr>Objective of today’s lecture</vt:lpstr>
      <vt:lpstr>Physical lab setup</vt:lpstr>
      <vt:lpstr>Equipment rack of physical lab</vt:lpstr>
      <vt:lpstr>Working on physical labs</vt:lpstr>
      <vt:lpstr>Virtual labs</vt:lpstr>
      <vt:lpstr>PowerPoint Presentation</vt:lpstr>
      <vt:lpstr>Install software for virtual lab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37</cp:revision>
  <dcterms:created xsi:type="dcterms:W3CDTF">2020-08-14T14:05:07Z</dcterms:created>
  <dcterms:modified xsi:type="dcterms:W3CDTF">2020-09-11T21:13:43Z</dcterms:modified>
</cp:coreProperties>
</file>